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CE2A49" w:rsidRDefault="00D01B93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 w:rsidR="00CE2A49" w:rsidRPr="00CE2A49">
              <w:rPr>
                <w:rFonts w:ascii="Times New Roman" w:hAnsi="Times New Roman" w:cs="Times New Roman"/>
                <w:sz w:val="24"/>
                <w:szCs w:val="24"/>
              </w:rPr>
              <w:t>Sistem ve Network Uzmanı</w:t>
            </w:r>
          </w:p>
        </w:tc>
      </w:tr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Altyapı İşletimi ve Yönetimi Müdürü, Bilgi Teknolojileri Direktörü</w:t>
            </w:r>
          </w:p>
        </w:tc>
      </w:tr>
      <w:tr w:rsidR="00DE5E48" w:rsidRPr="00CE2A49" w:rsidTr="00B421EC">
        <w:trPr>
          <w:trHeight w:val="482"/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A754E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Altyapı İşletimi ve Yönetimi Müdürü </w:t>
            </w:r>
            <w:r w:rsidR="00822217" w:rsidRPr="00CE2A49">
              <w:rPr>
                <w:rFonts w:ascii="Times New Roman" w:hAnsi="Times New Roman" w:cs="Times New Roman"/>
                <w:sz w:val="24"/>
                <w:szCs w:val="24"/>
              </w:rPr>
              <w:t>tarafından belirlenir.</w:t>
            </w:r>
          </w:p>
        </w:tc>
      </w:tr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CE2A49" w:rsidRDefault="00B421EC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CE2A49" w:rsidRDefault="00B421EC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CE2A49" w:rsidRDefault="00B421EC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CE2A49" w:rsidRDefault="00DE5E48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Üniversitenin bilgi işlem altyapısını oluşturan sistem ve ağ bileşenlerinin (sunucular, ağ cihazları, internet altyapısı, güvenlik duvarları, sanallaştırma vb.) kurulum, </w:t>
            </w:r>
            <w:proofErr w:type="gram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konfigürasyon</w:t>
            </w:r>
            <w:proofErr w:type="gram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, izleme, bakım ve sorun giderme işlemlerini gerçekleştirmek; sistemlerin sürekli, güvenli ve performanslı çalışmasını sağlar.</w:t>
            </w:r>
          </w:p>
        </w:tc>
      </w:tr>
      <w:tr w:rsidR="00A74CFC" w:rsidRPr="00CE2A49" w:rsidTr="00B421EC">
        <w:trPr>
          <w:jc w:val="center"/>
        </w:trPr>
        <w:tc>
          <w:tcPr>
            <w:tcW w:w="1976" w:type="dxa"/>
          </w:tcPr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Windows ve Linux sunucu sistemlerinin kurulum, </w:t>
            </w:r>
            <w:proofErr w:type="gram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konfigürasyon</w:t>
            </w:r>
            <w:proofErr w:type="gram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, işletim ve bakımını yap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Ağ altyapısını (</w:t>
            </w:r>
            <w:proofErr w:type="gram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LAN</w:t>
            </w:r>
            <w:proofErr w:type="gram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, WAN, VLAN,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Wi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-Fi, VPN) yönetmek, performansını izlemek ve sorunlara müdahale etme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Switch,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router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, firewall,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access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point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gibi ağ </w:t>
            </w:r>
            <w:proofErr w:type="gram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ekipmanlarının</w:t>
            </w:r>
            <w:proofErr w:type="gram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konfigürasyonunu yapmak ve güvenliğini sağla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Sanallaştırma platformlarının (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VMware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Hyper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-V vb.) yönetimini gerçekleştirme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Yedekleme ve kurtarma senaryolarını oluşturmak ve test etme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Sunucu ve ağ altyapısının sürekliliğini sağlamak için izleme sistemleri kurmak ve düzenli kontroller yapmak (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Zabbix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, PRTG, </w:t>
            </w: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Nagios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vb.)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Bilgi güvenliği politikalarına uygun şekilde sistem güvenliğini sağlamak, gerekli güncellemeleri ve yamaları düzenli olarak uygula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Kullanıcı erişimlerini (Active Directory, LDAP, DHCP, DNS) yönetmek, kullanıcı taleplerine teknik destek sağla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Kablosuz ağ altyapısının performansını izlemek, yetkilendirme ve erişim denetimlerini yap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Loglama</w:t>
            </w:r>
            <w:proofErr w:type="spell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sistemleri, merkezi izleme ve olay müdahale süreçlerinde aktif rol al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istemlerin performansını artırmaya yönelik analizler yapmak ve önerilerde bulun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Teknik dokümantasyon hazırlamak, </w:t>
            </w:r>
            <w:proofErr w:type="gramStart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envanter</w:t>
            </w:r>
            <w:proofErr w:type="gramEnd"/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takibi yapmak ve iç denetim süreçlerinde destek sağlamak,</w:t>
            </w:r>
          </w:p>
          <w:p w:rsidR="00CE2A49" w:rsidRPr="00CE2A49" w:rsidRDefault="00CE2A49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Yeni sistem projelerinde analiz, kurulum ve test aşamalarında teknik destek vermek.</w:t>
            </w:r>
          </w:p>
          <w:p w:rsidR="00284D86" w:rsidRPr="00CE2A49" w:rsidRDefault="00284D86" w:rsidP="00CE2A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  <w:p w:rsidR="00861C27" w:rsidRPr="00CE2A49" w:rsidRDefault="00861C27" w:rsidP="00CE2A49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61C27" w:rsidRPr="00CE2A49" w:rsidRDefault="00861C27" w:rsidP="00CE2A49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2A49" w:rsidTr="00B421EC">
        <w:trPr>
          <w:trHeight w:val="1138"/>
          <w:jc w:val="center"/>
        </w:trPr>
        <w:tc>
          <w:tcPr>
            <w:tcW w:w="1976" w:type="dxa"/>
          </w:tcPr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ilgisayar Mühendisliği, Elektrik-Elektronik Mühendisliği, Yönetim Bilişim Sistemleri veya benzeri alanlarda lisans mezunu, 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istem ve ağ yönetimi konusunda en az 3 yıl tecrübeye sahip</w:t>
            </w:r>
            <w:r w:rsidR="00B327C4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</w:p>
          <w:p w:rsidR="00861C27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</w:t>
            </w:r>
            <w:r w:rsidR="00B327C4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rcihen eğitim sektörü veya özel/vakıf üniversitesi </w:t>
            </w:r>
            <w:r w:rsidR="00861C27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crübe sahibi.</w:t>
            </w:r>
          </w:p>
          <w:p w:rsidR="00CE2A49" w:rsidRPr="00CE2A49" w:rsidRDefault="00CE2A49" w:rsidP="00CE2A49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2A49" w:rsidTr="00B421EC">
        <w:trPr>
          <w:trHeight w:val="2257"/>
          <w:jc w:val="center"/>
        </w:trPr>
        <w:tc>
          <w:tcPr>
            <w:tcW w:w="1976" w:type="dxa"/>
          </w:tcPr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Windows Server, Linux sistem yönetimi ve servisleri (DNS, DHCP, AD, IIS, NGINX vb.) hakkında ileri düzey bilgi sahib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Ağ teknolojileri (TCP/IP, VLAN, VPN, Routing, </w:t>
            </w: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witching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) hakkında bilgi ve deneyim sahib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ortinet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Cisco, Aruba, </w:t>
            </w: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biquiti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b. network cihazlarıyla çalışma tecrübes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Mware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yper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-V gibi sanallaştırma çözümleri konusunda deneyiml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edekleme yazılımları ve felaket kurtarma çözümleri hakkında bilgi sahib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üvenlik duvarı ve erişim kontrol sistemlerinin yapılandırılmasında deneyim sahibi,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og</w:t>
            </w:r>
            <w:proofErr w:type="spellEnd"/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önetim sistemleri, merkezi izleme ve güvenlik izleme çözümlerinde bilgi sahibi,</w:t>
            </w:r>
          </w:p>
          <w:p w:rsidR="00861C27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akım çalışmasına yatkın, problem çözme ve iletişim becerileri güçlü. </w:t>
            </w:r>
          </w:p>
        </w:tc>
      </w:tr>
      <w:tr w:rsidR="00BC3318" w:rsidRPr="00CE2A49" w:rsidTr="00BC3318">
        <w:trPr>
          <w:trHeight w:val="283"/>
          <w:jc w:val="center"/>
        </w:trPr>
        <w:tc>
          <w:tcPr>
            <w:tcW w:w="1976" w:type="dxa"/>
          </w:tcPr>
          <w:p w:rsidR="00BC3318" w:rsidRPr="00CE2A49" w:rsidRDefault="00BC331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CE2A49" w:rsidRDefault="006D03A9" w:rsidP="00CE2A49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  <w:r w:rsidR="00C67582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="00CE2A49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CE2A49" w:rsidRDefault="00B327C4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CE2A49" w:rsidRDefault="00B327C4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CE2A49" w:rsidRDefault="00E033BB" w:rsidP="00CE2A49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2A49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121E" w:rsidRDefault="0011121E" w:rsidP="00610BF7">
      <w:pPr>
        <w:spacing w:after="0" w:line="240" w:lineRule="auto"/>
      </w:pPr>
      <w:r>
        <w:separator/>
      </w:r>
    </w:p>
  </w:endnote>
  <w:endnote w:type="continuationSeparator" w:id="0">
    <w:p w:rsidR="0011121E" w:rsidRDefault="0011121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7AD2" w:rsidRDefault="00DD7AD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CE2A49" w:rsidRDefault="00CE1EBE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DD7AD2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DD7AD2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7AD2" w:rsidRDefault="00DD7AD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121E" w:rsidRDefault="0011121E" w:rsidP="00610BF7">
      <w:pPr>
        <w:spacing w:after="0" w:line="240" w:lineRule="auto"/>
      </w:pPr>
      <w:r>
        <w:separator/>
      </w:r>
    </w:p>
  </w:footnote>
  <w:footnote w:type="continuationSeparator" w:id="0">
    <w:p w:rsidR="0011121E" w:rsidRDefault="0011121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7AD2" w:rsidRDefault="00DD7AD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516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BTO</w:t>
          </w:r>
          <w:proofErr w:type="gramEnd"/>
          <w:r w:rsidR="006B63F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D01B9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DD7AD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DD7AD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DD7AD2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7AD2" w:rsidRDefault="00DD7AD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21E"/>
    <w:rsid w:val="0011189D"/>
    <w:rsid w:val="0014591F"/>
    <w:rsid w:val="00175A03"/>
    <w:rsid w:val="001C5A0C"/>
    <w:rsid w:val="001E60BF"/>
    <w:rsid w:val="001F293D"/>
    <w:rsid w:val="002027AE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0D87"/>
    <w:rsid w:val="003A720B"/>
    <w:rsid w:val="003C592E"/>
    <w:rsid w:val="00407B74"/>
    <w:rsid w:val="00424A9C"/>
    <w:rsid w:val="004A4DB9"/>
    <w:rsid w:val="004A754E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68F6"/>
    <w:rsid w:val="00680E34"/>
    <w:rsid w:val="006B0F4B"/>
    <w:rsid w:val="006B5038"/>
    <w:rsid w:val="006B63F2"/>
    <w:rsid w:val="006C1F2B"/>
    <w:rsid w:val="006C439E"/>
    <w:rsid w:val="006C75D4"/>
    <w:rsid w:val="006D03A9"/>
    <w:rsid w:val="00715A3E"/>
    <w:rsid w:val="0074305E"/>
    <w:rsid w:val="00766893"/>
    <w:rsid w:val="00786C53"/>
    <w:rsid w:val="007A1644"/>
    <w:rsid w:val="007A241E"/>
    <w:rsid w:val="007B0633"/>
    <w:rsid w:val="007B2291"/>
    <w:rsid w:val="007B5B1D"/>
    <w:rsid w:val="007C21AB"/>
    <w:rsid w:val="007D15E4"/>
    <w:rsid w:val="007E3C69"/>
    <w:rsid w:val="00804C40"/>
    <w:rsid w:val="00814E3B"/>
    <w:rsid w:val="00817609"/>
    <w:rsid w:val="00822217"/>
    <w:rsid w:val="00823536"/>
    <w:rsid w:val="008368BE"/>
    <w:rsid w:val="00837058"/>
    <w:rsid w:val="00850DE3"/>
    <w:rsid w:val="00861C27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D1D42"/>
    <w:rsid w:val="009E5205"/>
    <w:rsid w:val="00A04B2D"/>
    <w:rsid w:val="00A1114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2337"/>
    <w:rsid w:val="00BC3318"/>
    <w:rsid w:val="00BE3F2E"/>
    <w:rsid w:val="00BE7D70"/>
    <w:rsid w:val="00C05E1F"/>
    <w:rsid w:val="00C12F6E"/>
    <w:rsid w:val="00C232BA"/>
    <w:rsid w:val="00C3236F"/>
    <w:rsid w:val="00C67582"/>
    <w:rsid w:val="00C7594C"/>
    <w:rsid w:val="00C76CF0"/>
    <w:rsid w:val="00C9091E"/>
    <w:rsid w:val="00C93D07"/>
    <w:rsid w:val="00CE1EBE"/>
    <w:rsid w:val="00CE2A49"/>
    <w:rsid w:val="00CF0A94"/>
    <w:rsid w:val="00D01B93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D7AD2"/>
    <w:rsid w:val="00DE5E48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350BC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89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05D815-3931-4C3B-9B6A-BA9522C3B2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9</TotalTime>
  <Pages>3</Pages>
  <Words>493</Words>
  <Characters>2813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22</cp:revision>
  <cp:lastPrinted>2025-04-18T07:58:00Z</cp:lastPrinted>
  <dcterms:created xsi:type="dcterms:W3CDTF">2025-03-13T15:44:00Z</dcterms:created>
  <dcterms:modified xsi:type="dcterms:W3CDTF">2026-01-16T10:26:00Z</dcterms:modified>
</cp:coreProperties>
</file>